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A0299B">
      <w:r>
        <w:object w:dxaOrig="8867" w:dyaOrig="9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pt;height:451pt" o:ole="">
            <v:imagedata r:id="rId7" o:title=""/>
          </v:shape>
          <o:OLEObject Type="Embed" ProgID="Visio.Drawing.11" ShapeID="_x0000_i1027" DrawAspect="Content" ObjectID="_1326185279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391C3E">
      <w:pPr>
        <w:rPr>
          <w:rFonts w:ascii="华文楷体" w:eastAsia="华文楷体" w:hAnsi="华文楷体"/>
        </w:rPr>
      </w:pPr>
      <w:r>
        <w:object w:dxaOrig="7990" w:dyaOrig="6806">
          <v:shape id="_x0000_i1028" type="#_x0000_t75" style="width:399.4pt;height:340.3pt" o:ole="">
            <v:imagedata r:id="rId9" o:title=""/>
          </v:shape>
          <o:OLEObject Type="Embed" ProgID="Visio.Drawing.11" ShapeID="_x0000_i1028" DrawAspect="Content" ObjectID="_1326185280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32" type="#_x0000_t75" style="width:415pt;height:307.7pt" o:ole="">
            <v:imagedata r:id="rId11" o:title=""/>
          </v:shape>
          <o:OLEObject Type="Embed" ProgID="Visio.Drawing.11" ShapeID="_x0000_i1032" DrawAspect="Content" ObjectID="_1326185281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33" type="#_x0000_t75" style="width:415pt;height:299.55pt" o:ole="">
            <v:imagedata r:id="rId13" o:title=""/>
          </v:shape>
          <o:OLEObject Type="Embed" ProgID="Visio.Drawing.11" ShapeID="_x0000_i1033" DrawAspect="Content" ObjectID="_1326185282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A273C9">
      <w:pPr>
        <w:rPr>
          <w:rFonts w:ascii="华文楷体" w:eastAsia="华文楷体" w:hAnsi="华文楷体"/>
        </w:rPr>
      </w:pPr>
      <w:r>
        <w:object w:dxaOrig="11746" w:dyaOrig="13386">
          <v:shape id="_x0000_i1025" type="#_x0000_t75" style="width:415pt;height:473.45pt" o:ole="">
            <v:imagedata r:id="rId15" o:title=""/>
          </v:shape>
          <o:OLEObject Type="Embed" ProgID="Visio.Drawing.11" ShapeID="_x0000_i1025" DrawAspect="Content" ObjectID="_1326185283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 w:hint="eastAsia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34" type="#_x0000_t75" style="width:415pt;height:603.85pt" o:ole="">
            <v:imagedata r:id="rId17" o:title=""/>
          </v:shape>
          <o:OLEObject Type="Embed" ProgID="Visio.Drawing.11" ShapeID="_x0000_i1034" DrawAspect="Content" ObjectID="_1326185284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26" type="#_x0000_t75" style="width:369.5pt;height:158.95pt" o:ole="">
            <v:imagedata r:id="rId19" o:title=""/>
          </v:shape>
          <o:OLEObject Type="Embed" ProgID="Visio.Drawing.11" ShapeID="_x0000_i1026" DrawAspect="Content" ObjectID="_1326185285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661C62">
      <w:r>
        <w:object w:dxaOrig="6702" w:dyaOrig="4157">
          <v:shape id="_x0000_i1029" type="#_x0000_t75" style="width:334.85pt;height:207.85pt" o:ole="">
            <v:imagedata r:id="rId21" o:title=""/>
          </v:shape>
          <o:OLEObject Type="Embed" ProgID="Visio.Drawing.11" ShapeID="_x0000_i1029" DrawAspect="Content" ObjectID="_1326185286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0" type="#_x0000_t75" style="width:415pt;height:163pt" o:ole="">
            <v:imagedata r:id="rId23" o:title=""/>
          </v:shape>
          <o:OLEObject Type="Embed" ProgID="Visio.Drawing.11" ShapeID="_x0000_i1030" DrawAspect="Content" ObjectID="_1326185287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8614E7">
      <w:pPr>
        <w:rPr>
          <w:rFonts w:ascii="华文楷体" w:eastAsia="华文楷体" w:hAnsi="华文楷体"/>
        </w:rPr>
      </w:pPr>
      <w:r>
        <w:object w:dxaOrig="4318" w:dyaOrig="3384">
          <v:shape id="_x0000_i1031" type="#_x0000_t75" style="width:3in;height:169.15pt" o:ole="">
            <v:imagedata r:id="rId25" o:title=""/>
          </v:shape>
          <o:OLEObject Type="Embed" ProgID="Visio.Drawing.11" ShapeID="_x0000_i1031" DrawAspect="Content" ObjectID="_1326185288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20DA" w:rsidRDefault="002220DA" w:rsidP="00C0185D">
      <w:r>
        <w:separator/>
      </w:r>
    </w:p>
  </w:endnote>
  <w:endnote w:type="continuationSeparator" w:id="0">
    <w:p w:rsidR="002220DA" w:rsidRDefault="002220DA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20DA" w:rsidRDefault="002220DA" w:rsidP="00C0185D">
      <w:r>
        <w:separator/>
      </w:r>
    </w:p>
  </w:footnote>
  <w:footnote w:type="continuationSeparator" w:id="0">
    <w:p w:rsidR="002220DA" w:rsidRDefault="002220DA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220DA"/>
    <w:rsid w:val="002229D8"/>
    <w:rsid w:val="002255BC"/>
    <w:rsid w:val="00235EF3"/>
    <w:rsid w:val="002458F7"/>
    <w:rsid w:val="00250284"/>
    <w:rsid w:val="00253CB6"/>
    <w:rsid w:val="00287A9C"/>
    <w:rsid w:val="002A2F1D"/>
    <w:rsid w:val="003145BA"/>
    <w:rsid w:val="0036738C"/>
    <w:rsid w:val="003866C6"/>
    <w:rsid w:val="00391C3E"/>
    <w:rsid w:val="003A6027"/>
    <w:rsid w:val="003E72AC"/>
    <w:rsid w:val="003F2BEC"/>
    <w:rsid w:val="00453A30"/>
    <w:rsid w:val="004566BD"/>
    <w:rsid w:val="005924FB"/>
    <w:rsid w:val="005A5398"/>
    <w:rsid w:val="005F322A"/>
    <w:rsid w:val="00603C43"/>
    <w:rsid w:val="00641F70"/>
    <w:rsid w:val="00661C62"/>
    <w:rsid w:val="00681090"/>
    <w:rsid w:val="006C5916"/>
    <w:rsid w:val="006E4095"/>
    <w:rsid w:val="00702C06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B1E4D"/>
    <w:rsid w:val="00AF5044"/>
    <w:rsid w:val="00B10A64"/>
    <w:rsid w:val="00B51398"/>
    <w:rsid w:val="00B6704F"/>
    <w:rsid w:val="00BC0F8E"/>
    <w:rsid w:val="00C0185D"/>
    <w:rsid w:val="00C67935"/>
    <w:rsid w:val="00C71CF9"/>
    <w:rsid w:val="00C71F03"/>
    <w:rsid w:val="00CB3489"/>
    <w:rsid w:val="00D17187"/>
    <w:rsid w:val="00DE78B2"/>
    <w:rsid w:val="00E84772"/>
    <w:rsid w:val="00EF163C"/>
    <w:rsid w:val="00F52E39"/>
    <w:rsid w:val="00F53B9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3</TotalTime>
  <Pages>8</Pages>
  <Words>56</Words>
  <Characters>325</Characters>
  <Application>Microsoft Office Word</Application>
  <DocSecurity>0</DocSecurity>
  <Lines>2</Lines>
  <Paragraphs>1</Paragraphs>
  <ScaleCrop>false</ScaleCrop>
  <Company/>
  <LinksUpToDate>false</LinksUpToDate>
  <CharactersWithSpaces>3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78</cp:revision>
  <dcterms:created xsi:type="dcterms:W3CDTF">2010-01-25T10:08:00Z</dcterms:created>
  <dcterms:modified xsi:type="dcterms:W3CDTF">2010-01-28T03:55:00Z</dcterms:modified>
</cp:coreProperties>
</file>